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18D8" w:rsidRDefault="00E77777" w:rsidP="00EF5680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>Федеральное г</w:t>
      </w:r>
      <w:r w:rsidR="00CC0782">
        <w:rPr>
          <w:sz w:val="36"/>
          <w:szCs w:val="36"/>
        </w:rPr>
        <w:t xml:space="preserve">осударственное </w:t>
      </w:r>
      <w:r w:rsidR="005E18D8">
        <w:rPr>
          <w:sz w:val="36"/>
          <w:szCs w:val="36"/>
        </w:rPr>
        <w:t xml:space="preserve">бюджетное </w:t>
      </w:r>
    </w:p>
    <w:p w:rsidR="000B2B70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D65295" w:rsidRPr="00CC0782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9B6231" w:rsidRPr="009B6231" w:rsidRDefault="00E77777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</w:t>
      </w:r>
      <w:r w:rsidR="009B6231">
        <w:rPr>
          <w:sz w:val="36"/>
          <w:szCs w:val="36"/>
        </w:rPr>
        <w:t>Сибирск</w:t>
      </w:r>
      <w:r w:rsidR="000C57AE">
        <w:rPr>
          <w:sz w:val="36"/>
          <w:szCs w:val="36"/>
        </w:rPr>
        <w:t>ий</w:t>
      </w:r>
      <w:r w:rsidR="009B6231">
        <w:rPr>
          <w:sz w:val="36"/>
          <w:szCs w:val="36"/>
        </w:rPr>
        <w:t xml:space="preserve"> государственн</w:t>
      </w:r>
      <w:r w:rsidR="000C57AE">
        <w:rPr>
          <w:sz w:val="36"/>
          <w:szCs w:val="36"/>
        </w:rPr>
        <w:t>ый</w:t>
      </w:r>
    </w:p>
    <w:p w:rsidR="001C23DB" w:rsidRPr="00796805" w:rsidRDefault="009B6231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</w:t>
      </w:r>
      <w:r w:rsidR="000C57AE">
        <w:rPr>
          <w:sz w:val="36"/>
          <w:szCs w:val="36"/>
        </w:rPr>
        <w:t>ый</w:t>
      </w:r>
      <w:r w:rsidR="00D65295">
        <w:rPr>
          <w:sz w:val="36"/>
          <w:szCs w:val="36"/>
        </w:rPr>
        <w:t xml:space="preserve"> </w:t>
      </w:r>
      <w:r w:rsidR="000C57AE">
        <w:rPr>
          <w:sz w:val="36"/>
          <w:szCs w:val="36"/>
        </w:rPr>
        <w:t>университет</w:t>
      </w:r>
    </w:p>
    <w:p w:rsidR="00AD35B0" w:rsidRDefault="00724FE2" w:rsidP="00EF5680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 w:rsidR="00E77777">
        <w:rPr>
          <w:sz w:val="36"/>
          <w:szCs w:val="36"/>
        </w:rPr>
        <w:t>"</w:t>
      </w:r>
    </w:p>
    <w:p w:rsidR="001C23DB" w:rsidRDefault="00115591" w:rsidP="00EF5680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EB1" w:rsidRDefault="00B16EB1" w:rsidP="00EF5680">
      <w:pPr>
        <w:jc w:val="center"/>
      </w:pPr>
    </w:p>
    <w:p w:rsidR="00B16EB1" w:rsidRDefault="00B16EB1" w:rsidP="00EF5680">
      <w:pPr>
        <w:jc w:val="center"/>
        <w:rPr>
          <w:lang w:val="en-US"/>
        </w:rPr>
      </w:pPr>
    </w:p>
    <w:p w:rsidR="001C23DB" w:rsidRDefault="000C57AE" w:rsidP="00B16EB1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>дневник</w:t>
      </w:r>
      <w:r w:rsidR="00375103" w:rsidRPr="00375103">
        <w:rPr>
          <w:b/>
          <w:caps/>
          <w:sz w:val="40"/>
          <w:szCs w:val="40"/>
        </w:rPr>
        <w:t xml:space="preserve"> по </w:t>
      </w:r>
      <w:r w:rsidR="00B16EB1">
        <w:rPr>
          <w:b/>
          <w:caps/>
          <w:sz w:val="40"/>
          <w:szCs w:val="40"/>
        </w:rPr>
        <w:t>практике</w:t>
      </w:r>
    </w:p>
    <w:p w:rsidR="00375103" w:rsidRPr="00375103" w:rsidRDefault="00375103" w:rsidP="00EF5680">
      <w:pPr>
        <w:jc w:val="center"/>
        <w:outlineLvl w:val="0"/>
        <w:rPr>
          <w:b/>
          <w:caps/>
          <w:sz w:val="40"/>
          <w:szCs w:val="40"/>
        </w:rPr>
      </w:pPr>
    </w:p>
    <w:p w:rsidR="00EF5680" w:rsidRPr="00375103" w:rsidRDefault="00375103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 w:rsidR="000C57AE">
        <w:rPr>
          <w:b/>
          <w:sz w:val="44"/>
          <w:szCs w:val="44"/>
        </w:rPr>
        <w:t xml:space="preserve"> </w:t>
      </w:r>
      <w:r w:rsidR="0038616B">
        <w:rPr>
          <w:b/>
          <w:sz w:val="44"/>
          <w:szCs w:val="44"/>
        </w:rPr>
        <w:t>_________</w:t>
      </w:r>
      <w:r w:rsidR="000C57AE">
        <w:rPr>
          <w:b/>
          <w:sz w:val="44"/>
          <w:szCs w:val="44"/>
        </w:rPr>
        <w:t>_______________________</w:t>
      </w:r>
      <w:r>
        <w:rPr>
          <w:b/>
          <w:sz w:val="44"/>
          <w:szCs w:val="44"/>
        </w:rPr>
        <w:t>___________</w:t>
      </w:r>
    </w:p>
    <w:p w:rsidR="001E6B3C" w:rsidRPr="000C57AE" w:rsidRDefault="001E6B3C" w:rsidP="00FF2B0D">
      <w:pPr>
        <w:jc w:val="center"/>
        <w:outlineLvl w:val="0"/>
        <w:rPr>
          <w:b/>
          <w:i/>
          <w:sz w:val="36"/>
          <w:szCs w:val="36"/>
        </w:rPr>
      </w:pPr>
      <w:r>
        <w:rPr>
          <w:i/>
        </w:rPr>
        <w:t>(</w:t>
      </w:r>
      <w:r w:rsidR="001922BD">
        <w:rPr>
          <w:i/>
        </w:rPr>
        <w:t xml:space="preserve">вид и тип практики </w:t>
      </w:r>
      <w:r w:rsidRPr="000C57AE">
        <w:rPr>
          <w:i/>
        </w:rPr>
        <w:t>согласно О</w:t>
      </w:r>
      <w:r>
        <w:rPr>
          <w:i/>
        </w:rPr>
        <w:t>П</w:t>
      </w:r>
      <w:r w:rsidRPr="000C57AE">
        <w:rPr>
          <w:i/>
        </w:rPr>
        <w:t>ОП</w:t>
      </w:r>
      <w:r>
        <w:rPr>
          <w:i/>
        </w:rPr>
        <w:t>)</w:t>
      </w: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1E6B3C" w:rsidRDefault="001E6B3C" w:rsidP="001E6B3C">
      <w:pPr>
        <w:jc w:val="center"/>
      </w:pP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0C7B4F" w:rsidRPr="00F3695E" w:rsidRDefault="000C7B4F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Фамилия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Имя____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 xml:space="preserve">Отчество 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58296E" w:rsidRDefault="0058296E" w:rsidP="0058296E"/>
    <w:p w:rsidR="0058296E" w:rsidRDefault="0058296E" w:rsidP="0058296E">
      <w:r>
        <w:t>студент</w:t>
      </w:r>
      <w:r w:rsidRPr="002D59D6">
        <w:t xml:space="preserve"> </w:t>
      </w:r>
      <w:r>
        <w:t>группы (шифр)_________________________________</w:t>
      </w:r>
      <w:r w:rsidRPr="0026426A">
        <w:t>_</w:t>
      </w:r>
      <w:r>
        <w:t>____________</w:t>
      </w:r>
    </w:p>
    <w:p w:rsidR="0058296E" w:rsidRDefault="0058296E" w:rsidP="0058296E">
      <w:pPr>
        <w:jc w:val="center"/>
        <w:rPr>
          <w:sz w:val="24"/>
        </w:rPr>
      </w:pPr>
    </w:p>
    <w:p w:rsidR="0058296E" w:rsidRDefault="0058296E" w:rsidP="0058296E">
      <w:pPr>
        <w:jc w:val="both"/>
      </w:pPr>
      <w:r>
        <w:t>факультет (институт)________________________________________________</w:t>
      </w:r>
    </w:p>
    <w:p w:rsidR="001C23DB" w:rsidRPr="00F3695E" w:rsidRDefault="001C23DB">
      <w:pPr>
        <w:jc w:val="center"/>
        <w:rPr>
          <w:sz w:val="24"/>
        </w:rPr>
      </w:pPr>
    </w:p>
    <w:p w:rsidR="00DB20B3" w:rsidRDefault="00DB20B3" w:rsidP="00DB20B3">
      <w:r>
        <w:t>________________ ________________ __________________________</w:t>
      </w:r>
      <w:r w:rsidR="004876CD">
        <w:t>______</w:t>
      </w:r>
    </w:p>
    <w:p w:rsidR="00DB20B3" w:rsidRPr="00DB20B3" w:rsidRDefault="00DB20B3" w:rsidP="00DB20B3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 w:rsidR="001922BD"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1C23DB" w:rsidRPr="00DB20B3" w:rsidRDefault="001C23DB">
      <w:pPr>
        <w:jc w:val="center"/>
        <w:rPr>
          <w:sz w:val="16"/>
          <w:szCs w:val="16"/>
        </w:rPr>
      </w:pPr>
    </w:p>
    <w:p w:rsidR="002229DF" w:rsidRPr="002E2D7E" w:rsidRDefault="00337DC5" w:rsidP="000740BF">
      <w:pPr>
        <w:jc w:val="center"/>
        <w:outlineLvl w:val="0"/>
      </w:pPr>
      <w:r>
        <w:t>Омск</w:t>
      </w:r>
    </w:p>
    <w:bookmarkEnd w:id="0"/>
    <w:p w:rsidR="000B3ADF" w:rsidRDefault="00B960FF" w:rsidP="00CD0314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="000B3ADF"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r w:rsidR="00FF2B0D">
        <w:rPr>
          <w:b/>
          <w:sz w:val="44"/>
          <w:szCs w:val="44"/>
        </w:rPr>
        <w:t xml:space="preserve">обучающемуся при прохождении </w:t>
      </w:r>
      <w:r w:rsidR="00CD0314">
        <w:rPr>
          <w:b/>
          <w:sz w:val="44"/>
          <w:szCs w:val="44"/>
        </w:rPr>
        <w:t>практики</w:t>
      </w:r>
    </w:p>
    <w:p w:rsidR="001E4837" w:rsidRDefault="001E4837" w:rsidP="000B3ADF">
      <w:pPr>
        <w:jc w:val="center"/>
        <w:outlineLvl w:val="0"/>
        <w:rPr>
          <w:b/>
          <w:sz w:val="44"/>
          <w:szCs w:val="44"/>
        </w:rPr>
      </w:pPr>
    </w:p>
    <w:p w:rsidR="001E4837" w:rsidRPr="001E4837" w:rsidRDefault="001E4837" w:rsidP="000B3ADF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9B61FE" w:rsidRPr="00375103" w:rsidTr="009B61FE">
        <w:trPr>
          <w:trHeight w:val="987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9B61FE" w:rsidRPr="00375103" w:rsidTr="009B61FE">
        <w:trPr>
          <w:trHeight w:val="339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</w:tbl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Default="001E4837" w:rsidP="000B3ADF">
      <w:pPr>
        <w:jc w:val="center"/>
        <w:outlineLvl w:val="0"/>
        <w:rPr>
          <w:sz w:val="16"/>
          <w:szCs w:val="16"/>
        </w:rPr>
      </w:pPr>
    </w:p>
    <w:p w:rsidR="001D7741" w:rsidRDefault="00B960FF" w:rsidP="006A1E9C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FC15C8" w:rsidRPr="00B45DD9" w:rsidRDefault="00FC15C8" w:rsidP="00FC15C8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FC15C8" w:rsidRDefault="00FC15C8" w:rsidP="00FC15C8">
      <w:pPr>
        <w:jc w:val="center"/>
      </w:pPr>
      <w:r>
        <w:t xml:space="preserve">для прохождения </w:t>
      </w:r>
      <w:r w:rsidR="00CD0314">
        <w:t>практики</w:t>
      </w:r>
      <w:r w:rsidR="00375103">
        <w:t xml:space="preserve"> </w:t>
      </w:r>
    </w:p>
    <w:p w:rsidR="00FC15C8" w:rsidRDefault="00FC15C8" w:rsidP="00FC15C8">
      <w:pPr>
        <w:jc w:val="center"/>
      </w:pPr>
    </w:p>
    <w:p w:rsidR="00FC15C8" w:rsidRDefault="00FC15C8" w:rsidP="00FC15C8">
      <w:pPr>
        <w:jc w:val="both"/>
      </w:pPr>
      <w:r>
        <w:t>студент__________________________________________</w:t>
      </w:r>
      <w:r w:rsidRPr="0026426A">
        <w:t>_</w:t>
      </w:r>
      <w:r>
        <w:t>_________________</w:t>
      </w:r>
      <w:r w:rsidR="004876CD">
        <w:t>__</w:t>
      </w:r>
    </w:p>
    <w:p w:rsidR="00FC15C8" w:rsidRPr="008C7390" w:rsidRDefault="00FC15C8" w:rsidP="00FC15C8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</w:t>
      </w:r>
      <w:r w:rsidR="008C7390" w:rsidRPr="008C7390">
        <w:rPr>
          <w:sz w:val="16"/>
          <w:szCs w:val="16"/>
        </w:rPr>
        <w:t>Ф.И.О.</w:t>
      </w:r>
      <w:r w:rsidRPr="008C7390">
        <w:rPr>
          <w:sz w:val="16"/>
          <w:szCs w:val="16"/>
        </w:rPr>
        <w:t>)</w:t>
      </w:r>
    </w:p>
    <w:p w:rsidR="00FC15C8" w:rsidRDefault="00FC15C8" w:rsidP="00FC15C8">
      <w:pPr>
        <w:jc w:val="both"/>
      </w:pPr>
      <w:r>
        <w:t>курс____      группа______________________</w:t>
      </w:r>
    </w:p>
    <w:p w:rsidR="00FC15C8" w:rsidRPr="008C7390" w:rsidRDefault="00FC15C8" w:rsidP="00FC15C8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 w:rsidR="008C7390"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547A3C" w:rsidRDefault="00547A3C" w:rsidP="00E70152">
      <w:pPr>
        <w:spacing w:line="276" w:lineRule="auto"/>
      </w:pPr>
    </w:p>
    <w:p w:rsidR="00FC15C8" w:rsidRDefault="008C7390" w:rsidP="001D7741">
      <w:pPr>
        <w:spacing w:line="300" w:lineRule="auto"/>
      </w:pPr>
      <w:r>
        <w:t>Н</w:t>
      </w:r>
      <w:r w:rsidR="00FC15C8">
        <w:t>аправляется</w:t>
      </w:r>
      <w:r>
        <w:t xml:space="preserve"> в </w:t>
      </w:r>
      <w:r w:rsidR="00FC15C8">
        <w:t>_________________________________________________</w:t>
      </w:r>
      <w:r w:rsidR="004876CD">
        <w:t>__</w:t>
      </w:r>
      <w:r w:rsidR="0036283E">
        <w:t>___</w:t>
      </w:r>
    </w:p>
    <w:p w:rsidR="00FC15C8" w:rsidRPr="008C7390" w:rsidRDefault="00FC15C8" w:rsidP="001D7741">
      <w:pPr>
        <w:spacing w:line="300" w:lineRule="auto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 xml:space="preserve">(наименование </w:t>
      </w:r>
      <w:r w:rsidR="0036283E">
        <w:rPr>
          <w:sz w:val="16"/>
          <w:szCs w:val="16"/>
        </w:rPr>
        <w:t>профильной организации</w:t>
      </w:r>
      <w:r w:rsidRPr="008C7390">
        <w:rPr>
          <w:sz w:val="16"/>
          <w:szCs w:val="16"/>
        </w:rPr>
        <w:t>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E70152" w:rsidRDefault="00E70152" w:rsidP="00E70152"/>
    <w:p w:rsidR="00FC15C8" w:rsidRDefault="00FC15C8" w:rsidP="001D7741">
      <w:pPr>
        <w:spacing w:line="300" w:lineRule="auto"/>
      </w:pPr>
      <w:r>
        <w:t xml:space="preserve">адрес </w:t>
      </w:r>
      <w:r w:rsidR="0036283E">
        <w:t>профильной организации</w:t>
      </w:r>
      <w:r w:rsidR="00B92888">
        <w:t xml:space="preserve"> </w:t>
      </w:r>
      <w:r>
        <w:t>_______________________</w:t>
      </w:r>
      <w:r w:rsidRPr="0026426A">
        <w:t>__</w:t>
      </w:r>
      <w:r>
        <w:t>_____________</w:t>
      </w:r>
      <w:r w:rsidR="004876CD">
        <w:t>__</w:t>
      </w:r>
    </w:p>
    <w:p w:rsidR="00FC15C8" w:rsidRPr="00E70152" w:rsidRDefault="00FC15C8" w:rsidP="001D7741">
      <w:pPr>
        <w:spacing w:line="300" w:lineRule="auto"/>
        <w:jc w:val="center"/>
        <w:rPr>
          <w:sz w:val="16"/>
          <w:szCs w:val="16"/>
        </w:rPr>
      </w:pPr>
      <w:r w:rsidRPr="00E70152">
        <w:rPr>
          <w:sz w:val="16"/>
          <w:szCs w:val="16"/>
        </w:rPr>
        <w:t>(полностью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FC15C8" w:rsidRDefault="00FC15C8" w:rsidP="00E70152"/>
    <w:p w:rsidR="00FC15C8" w:rsidRDefault="00FF2B0D" w:rsidP="00B92888">
      <w:pPr>
        <w:spacing w:line="360" w:lineRule="auto"/>
      </w:pPr>
      <w:r>
        <w:t>Компонент образовательной программы</w:t>
      </w:r>
      <w:r w:rsidR="00FC15C8">
        <w:t xml:space="preserve"> _______________</w:t>
      </w:r>
      <w:r w:rsidR="00FC15C8" w:rsidRPr="00FA1743">
        <w:t>_</w:t>
      </w:r>
      <w:r w:rsidR="00FC15C8">
        <w:t>_____________</w:t>
      </w:r>
      <w:r w:rsidR="004876CD">
        <w:t>___</w:t>
      </w:r>
      <w:r>
        <w:t>_</w:t>
      </w:r>
    </w:p>
    <w:p w:rsidR="00B92888" w:rsidRDefault="00FF2B0D" w:rsidP="00B92888">
      <w:pPr>
        <w:spacing w:line="360" w:lineRule="auto"/>
      </w:pPr>
      <w:r>
        <w:t>____________</w:t>
      </w:r>
      <w:r w:rsidR="00B92888">
        <w:t>________________________________________________________</w:t>
      </w:r>
    </w:p>
    <w:p w:rsidR="00FC15C8" w:rsidRPr="00B92888" w:rsidRDefault="00FC15C8" w:rsidP="00FC15C8">
      <w:pPr>
        <w:rPr>
          <w:sz w:val="16"/>
          <w:szCs w:val="16"/>
        </w:rPr>
      </w:pPr>
    </w:p>
    <w:p w:rsidR="00FC15C8" w:rsidRDefault="001D7741" w:rsidP="00E70152">
      <w:pPr>
        <w:jc w:val="both"/>
      </w:pPr>
      <w:r>
        <w:t>П</w:t>
      </w:r>
      <w:r w:rsidR="00E70152">
        <w:t>ериод с «</w:t>
      </w:r>
      <w:r w:rsidR="00FC15C8">
        <w:t>____</w:t>
      </w:r>
      <w:r w:rsidR="00E70152">
        <w:t>» ________________г.</w:t>
      </w:r>
      <w:r w:rsidR="00FC15C8">
        <w:t xml:space="preserve"> по</w:t>
      </w:r>
      <w:r w:rsidR="00E70152">
        <w:t xml:space="preserve">  «____» ______________ г</w:t>
      </w:r>
    </w:p>
    <w:p w:rsidR="004502C1" w:rsidRPr="004502C1" w:rsidRDefault="004502C1" w:rsidP="00E70152">
      <w:pPr>
        <w:jc w:val="both"/>
        <w:rPr>
          <w:b/>
        </w:rPr>
      </w:pPr>
      <w:r w:rsidRPr="004502C1">
        <w:rPr>
          <w:b/>
        </w:rPr>
        <w:t>Основание:</w:t>
      </w:r>
    </w:p>
    <w:p w:rsidR="004502C1" w:rsidRDefault="004502C1" w:rsidP="00E70152">
      <w:pPr>
        <w:jc w:val="both"/>
      </w:pPr>
      <w:r>
        <w:t xml:space="preserve">Приказ на </w:t>
      </w:r>
      <w:r w:rsidR="00CD0314">
        <w:t>практику</w:t>
      </w:r>
      <w:r>
        <w:t xml:space="preserve"> №____________</w:t>
      </w:r>
      <w:r w:rsidR="00CD0314">
        <w:t>___</w:t>
      </w:r>
      <w:r>
        <w:t xml:space="preserve"> от _____________ 20</w:t>
      </w:r>
      <w:r w:rsidR="00FF2B0D">
        <w:t>2</w:t>
      </w:r>
      <w:r>
        <w:t>_ г.</w:t>
      </w:r>
    </w:p>
    <w:p w:rsidR="00B92888" w:rsidRDefault="00B92888" w:rsidP="001D7741">
      <w:pPr>
        <w:outlineLvl w:val="0"/>
      </w:pPr>
    </w:p>
    <w:p w:rsidR="001D7741" w:rsidRDefault="001D7741" w:rsidP="001D7741">
      <w:pPr>
        <w:outlineLvl w:val="0"/>
      </w:pPr>
      <w:r>
        <w:t>Кафедра ___________________________________________________________</w:t>
      </w:r>
      <w:r w:rsidR="004876CD">
        <w:t>__</w:t>
      </w:r>
    </w:p>
    <w:p w:rsidR="001D7741" w:rsidRDefault="001D7741" w:rsidP="001D7741">
      <w:pPr>
        <w:outlineLvl w:val="0"/>
      </w:pPr>
    </w:p>
    <w:p w:rsidR="00FC15C8" w:rsidRDefault="007B6761" w:rsidP="00FC15C8">
      <w:pPr>
        <w:rPr>
          <w:szCs w:val="28"/>
        </w:rPr>
      </w:pPr>
      <w:r w:rsidRPr="00E70152">
        <w:rPr>
          <w:szCs w:val="28"/>
        </w:rPr>
        <w:t>Р</w:t>
      </w:r>
      <w:r w:rsidR="00E70152" w:rsidRPr="00E70152">
        <w:rPr>
          <w:szCs w:val="28"/>
        </w:rPr>
        <w:t>уководитель</w:t>
      </w:r>
      <w:r>
        <w:rPr>
          <w:szCs w:val="28"/>
        </w:rPr>
        <w:t xml:space="preserve"> </w:t>
      </w:r>
      <w:r w:rsidR="00115591">
        <w:rPr>
          <w:szCs w:val="28"/>
        </w:rPr>
        <w:t>практики</w:t>
      </w:r>
      <w:r w:rsidR="00FF2B0D">
        <w:rPr>
          <w:szCs w:val="28"/>
        </w:rPr>
        <w:t xml:space="preserve"> </w:t>
      </w:r>
      <w:r>
        <w:rPr>
          <w:szCs w:val="28"/>
        </w:rPr>
        <w:t>от ВУЗа</w:t>
      </w:r>
      <w:r w:rsidR="00E70152">
        <w:rPr>
          <w:szCs w:val="28"/>
        </w:rPr>
        <w:t xml:space="preserve"> </w:t>
      </w:r>
      <w:r>
        <w:rPr>
          <w:szCs w:val="28"/>
        </w:rPr>
        <w:t>______</w:t>
      </w:r>
      <w:r w:rsidR="00E70152">
        <w:rPr>
          <w:szCs w:val="28"/>
        </w:rPr>
        <w:t>__________________</w:t>
      </w:r>
      <w:r w:rsidR="00FF2B0D">
        <w:rPr>
          <w:szCs w:val="28"/>
        </w:rPr>
        <w:t>__</w:t>
      </w:r>
      <w:r w:rsidR="00115591">
        <w:rPr>
          <w:szCs w:val="28"/>
        </w:rPr>
        <w:t>_____________</w:t>
      </w:r>
    </w:p>
    <w:p w:rsidR="00E70152" w:rsidRPr="008C7390" w:rsidRDefault="00E70152" w:rsidP="00E70152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</w:t>
      </w:r>
      <w:r w:rsidR="00FF2B0D">
        <w:rPr>
          <w:sz w:val="16"/>
          <w:szCs w:val="16"/>
        </w:rPr>
        <w:t xml:space="preserve">         </w:t>
      </w:r>
      <w:r>
        <w:rPr>
          <w:sz w:val="16"/>
          <w:szCs w:val="16"/>
        </w:rPr>
        <w:t xml:space="preserve">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должность, уч. степень, уч. звание, Ф.И.О.</w:t>
      </w:r>
      <w:r w:rsidRPr="008C7390">
        <w:rPr>
          <w:sz w:val="16"/>
          <w:szCs w:val="16"/>
        </w:rPr>
        <w:t>)</w:t>
      </w:r>
    </w:p>
    <w:p w:rsidR="003F2174" w:rsidRDefault="003F2174" w:rsidP="003F2174">
      <w:pPr>
        <w:outlineLvl w:val="0"/>
      </w:pPr>
    </w:p>
    <w:p w:rsidR="003F2174" w:rsidRDefault="007B6761" w:rsidP="003F2174">
      <w:pPr>
        <w:outlineLvl w:val="0"/>
      </w:pPr>
      <w:r>
        <w:t>Декан факультета (директор института)</w:t>
      </w:r>
      <w:r w:rsidR="003F2174">
        <w:t xml:space="preserve"> ___________</w:t>
      </w:r>
      <w:r>
        <w:t xml:space="preserve"> _</w:t>
      </w:r>
      <w:r w:rsidR="003F2174">
        <w:t>___________________</w:t>
      </w:r>
      <w:r w:rsidR="004876CD">
        <w:t>__</w:t>
      </w:r>
    </w:p>
    <w:p w:rsidR="003F2174" w:rsidRDefault="0088007E" w:rsidP="003F2174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 xml:space="preserve">Тел. 8(3812)____________________     </w:t>
      </w:r>
      <w:r>
        <w:rPr>
          <w:sz w:val="16"/>
          <w:szCs w:val="16"/>
        </w:rPr>
        <w:t xml:space="preserve">                  </w:t>
      </w:r>
      <w:r w:rsidR="007B6761">
        <w:rPr>
          <w:sz w:val="16"/>
          <w:szCs w:val="16"/>
        </w:rPr>
        <w:t xml:space="preserve">                     </w:t>
      </w:r>
      <w:r w:rsidR="003F2174">
        <w:rPr>
          <w:sz w:val="16"/>
          <w:szCs w:val="16"/>
        </w:rPr>
        <w:t xml:space="preserve">                  </w:t>
      </w:r>
      <w:r w:rsidR="003F2174" w:rsidRPr="008C7390">
        <w:rPr>
          <w:sz w:val="16"/>
          <w:szCs w:val="16"/>
        </w:rPr>
        <w:t>(</w:t>
      </w:r>
      <w:r w:rsidR="003F2174">
        <w:rPr>
          <w:sz w:val="16"/>
          <w:szCs w:val="16"/>
        </w:rPr>
        <w:t>подпись</w:t>
      </w:r>
      <w:r w:rsidR="003F2174" w:rsidRPr="008C7390">
        <w:rPr>
          <w:sz w:val="16"/>
          <w:szCs w:val="16"/>
        </w:rPr>
        <w:t>)</w:t>
      </w:r>
      <w:r w:rsidR="003F2174">
        <w:rPr>
          <w:sz w:val="16"/>
          <w:szCs w:val="16"/>
        </w:rPr>
        <w:t xml:space="preserve">                                          (Ф.И.О.)</w:t>
      </w:r>
    </w:p>
    <w:p w:rsidR="00FF4FBF" w:rsidRPr="008C7390" w:rsidRDefault="00FF4FBF" w:rsidP="003F2174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</w:t>
      </w:r>
      <w:r w:rsidR="0088007E">
        <w:rPr>
          <w:sz w:val="16"/>
          <w:szCs w:val="16"/>
        </w:rPr>
        <w:t xml:space="preserve">            </w:t>
      </w:r>
      <w:r>
        <w:rPr>
          <w:sz w:val="16"/>
          <w:szCs w:val="16"/>
        </w:rPr>
        <w:t xml:space="preserve">                                            </w:t>
      </w:r>
      <w:r w:rsidRPr="004876CD">
        <w:rPr>
          <w:sz w:val="26"/>
          <w:szCs w:val="26"/>
        </w:rPr>
        <w:t>М.П</w:t>
      </w:r>
    </w:p>
    <w:p w:rsidR="00FF4FBF" w:rsidRDefault="00FF4FBF" w:rsidP="00FC15C8">
      <w:pPr>
        <w:rPr>
          <w:szCs w:val="28"/>
        </w:rPr>
      </w:pPr>
    </w:p>
    <w:p w:rsidR="00E70152" w:rsidRDefault="003F2174" w:rsidP="003F2174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1D7741" w:rsidRDefault="001D7741" w:rsidP="00E7015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1D7741" w:rsidTr="004340E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Прибыл в </w:t>
            </w:r>
            <w:r w:rsidR="0036283E">
              <w:t>профильную</w:t>
            </w:r>
          </w:p>
          <w:p w:rsidR="001D7741" w:rsidRDefault="001D7741" w:rsidP="001D7741">
            <w:r>
              <w:t>организацию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Выбыл из </w:t>
            </w:r>
            <w:r w:rsidR="0036283E">
              <w:t xml:space="preserve">профильной </w:t>
            </w:r>
          </w:p>
          <w:p w:rsidR="001D7741" w:rsidRDefault="001D7741" w:rsidP="001D7741">
            <w:r>
              <w:t>организации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3F2174" w:rsidRDefault="003F2174" w:rsidP="00E70152"/>
    <w:p w:rsidR="0013027C" w:rsidRDefault="0013027C" w:rsidP="00E70152"/>
    <w:p w:rsidR="0013027C" w:rsidRDefault="001D7741" w:rsidP="00FC15C8">
      <w:r>
        <w:t xml:space="preserve">Руководитель </w:t>
      </w:r>
      <w:r w:rsidR="00115591">
        <w:t>практики</w:t>
      </w:r>
    </w:p>
    <w:p w:rsidR="0013027C" w:rsidRDefault="001D7741" w:rsidP="00FC15C8">
      <w:r>
        <w:t xml:space="preserve">от </w:t>
      </w:r>
      <w:r w:rsidR="0036283E">
        <w:t xml:space="preserve">профильной </w:t>
      </w:r>
      <w:r>
        <w:t>организации    _________________</w:t>
      </w:r>
      <w:r w:rsidR="0013027C">
        <w:t>______________________</w:t>
      </w:r>
      <w:r w:rsidR="004876CD">
        <w:t>__</w:t>
      </w:r>
    </w:p>
    <w:p w:rsidR="00E70152" w:rsidRPr="001D7741" w:rsidRDefault="001D7741" w:rsidP="00FC15C8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 w:rsidR="0013027C"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6A1E9C" w:rsidRDefault="006A1E9C" w:rsidP="001D7741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1D7741" w:rsidRPr="00B45DD9" w:rsidRDefault="002E2D7E" w:rsidP="001D7741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="001D7741" w:rsidRPr="00646019">
        <w:rPr>
          <w:b/>
        </w:rPr>
        <w:t>ЗАДАНИЕ</w:t>
      </w:r>
    </w:p>
    <w:p w:rsidR="001D7741" w:rsidRPr="004C078D" w:rsidRDefault="001D7741" w:rsidP="001D7741">
      <w:pPr>
        <w:jc w:val="center"/>
      </w:pPr>
    </w:p>
    <w:p w:rsidR="001D7741" w:rsidRDefault="001D7741" w:rsidP="001D7741">
      <w:pPr>
        <w:jc w:val="center"/>
      </w:pPr>
    </w:p>
    <w:p w:rsidR="001D7741" w:rsidRDefault="00112ED5" w:rsidP="001D7741">
      <w:pPr>
        <w:outlineLvl w:val="0"/>
      </w:pPr>
      <w:r w:rsidRPr="00FD0CDB">
        <w:t>____</w:t>
      </w:r>
      <w:r w:rsidR="001D7741">
        <w:t>_____________________________________________________________</w:t>
      </w:r>
      <w:r w:rsidR="004A20BD">
        <w:t>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</w:t>
      </w:r>
      <w:r w:rsidR="001D7741">
        <w:t>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___________________________________________________________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>
      <w:pPr>
        <w:jc w:val="center"/>
      </w:pPr>
    </w:p>
    <w:p w:rsidR="001D7741" w:rsidRDefault="001D7741" w:rsidP="001D7741"/>
    <w:p w:rsidR="001D7741" w:rsidRDefault="001D7741" w:rsidP="001D7741">
      <w:pPr>
        <w:outlineLvl w:val="0"/>
      </w:pPr>
      <w:r>
        <w:t xml:space="preserve">Руководитель </w:t>
      </w:r>
      <w:r w:rsidR="00115591">
        <w:t>практики</w:t>
      </w:r>
      <w:r>
        <w:t xml:space="preserve"> от кафедры___</w:t>
      </w:r>
      <w:r w:rsidR="00FF2B0D">
        <w:t>__</w:t>
      </w:r>
      <w:r>
        <w:t>___________________</w:t>
      </w:r>
      <w:r w:rsidR="00115591">
        <w:t>_____________</w:t>
      </w:r>
    </w:p>
    <w:p w:rsidR="00FC15C8" w:rsidRPr="001D7741" w:rsidRDefault="001D7741" w:rsidP="00FC15C8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</w:t>
      </w:r>
      <w:r w:rsidR="00FF2B0D">
        <w:rPr>
          <w:sz w:val="16"/>
          <w:szCs w:val="16"/>
        </w:rPr>
        <w:t xml:space="preserve">                                                                             </w:t>
      </w:r>
      <w:r>
        <w:rPr>
          <w:sz w:val="16"/>
          <w:szCs w:val="16"/>
        </w:rPr>
        <w:t xml:space="preserve">                                             </w:t>
      </w:r>
      <w:r w:rsidRPr="001D7741">
        <w:rPr>
          <w:sz w:val="16"/>
          <w:szCs w:val="16"/>
        </w:rPr>
        <w:t>(подпись)</w:t>
      </w:r>
    </w:p>
    <w:p w:rsidR="00FC15C8" w:rsidRDefault="00FC15C8" w:rsidP="00FC15C8">
      <w:pPr>
        <w:jc w:val="center"/>
        <w:outlineLvl w:val="0"/>
      </w:pPr>
    </w:p>
    <w:bookmarkEnd w:id="2"/>
    <w:p w:rsidR="00FC15C8" w:rsidRPr="003F2174" w:rsidRDefault="006A1E9C" w:rsidP="006A1E9C">
      <w:pPr>
        <w:jc w:val="center"/>
        <w:outlineLvl w:val="0"/>
      </w:pPr>
      <w:r>
        <w:br w:type="page"/>
      </w:r>
    </w:p>
    <w:p w:rsidR="00D82855" w:rsidRPr="00E435A4" w:rsidRDefault="00D82855" w:rsidP="00D82855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 w:rsidR="00115591">
        <w:rPr>
          <w:b/>
          <w:caps/>
        </w:rPr>
        <w:t>практики</w:t>
      </w:r>
    </w:p>
    <w:p w:rsidR="00D82855" w:rsidRDefault="00D82855" w:rsidP="00D82855">
      <w:pPr>
        <w:jc w:val="center"/>
      </w:pPr>
    </w:p>
    <w:p w:rsidR="00D82855" w:rsidRPr="004C28B0" w:rsidRDefault="00D82855" w:rsidP="00674CBF">
      <w:r>
        <w:t xml:space="preserve">В ходе прохождения </w:t>
      </w:r>
      <w:r w:rsidR="00115591">
        <w:t>практики</w:t>
      </w:r>
      <w:r>
        <w:t xml:space="preserve"> </w:t>
      </w:r>
      <w:r w:rsidR="00115591">
        <w:t>______________</w:t>
      </w:r>
      <w:r>
        <w:t>________________________</w:t>
      </w:r>
      <w:r w:rsidR="00702CBF">
        <w:t>___</w:t>
      </w:r>
    </w:p>
    <w:p w:rsidR="00674CBF" w:rsidRPr="004C28B0" w:rsidRDefault="00674CBF" w:rsidP="004C28B0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 w:rsidR="004C28B0"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 w:rsidR="00FF2B0D"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</w:t>
      </w:r>
      <w:r w:rsidR="004C28B0" w:rsidRPr="004C28B0">
        <w:rPr>
          <w:sz w:val="16"/>
          <w:szCs w:val="16"/>
        </w:rPr>
        <w:t>Ф.И.О. студента)</w:t>
      </w:r>
    </w:p>
    <w:p w:rsidR="004C28B0" w:rsidRDefault="004C28B0" w:rsidP="004C28B0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 xml:space="preserve">Проходил </w:t>
      </w:r>
      <w:r w:rsidR="00115591">
        <w:rPr>
          <w:szCs w:val="28"/>
        </w:rPr>
        <w:t>практику ___________</w:t>
      </w:r>
      <w:r w:rsidR="00FF2B0D">
        <w:rPr>
          <w:szCs w:val="28"/>
        </w:rPr>
        <w:t>_</w:t>
      </w:r>
      <w:r>
        <w:rPr>
          <w:szCs w:val="28"/>
        </w:rPr>
        <w:t>_________________________________</w:t>
      </w:r>
      <w:r w:rsidR="00702CBF">
        <w:rPr>
          <w:szCs w:val="28"/>
        </w:rPr>
        <w:t>__</w:t>
      </w:r>
    </w:p>
    <w:p w:rsidR="004C28B0" w:rsidRDefault="004C28B0" w:rsidP="004C28B0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702CBF">
        <w:rPr>
          <w:szCs w:val="28"/>
        </w:rPr>
        <w:t>__</w:t>
      </w:r>
    </w:p>
    <w:p w:rsidR="004C28B0" w:rsidRPr="00D52CC5" w:rsidRDefault="004C28B0" w:rsidP="004C28B0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02CBF" w:rsidRDefault="00702CBF" w:rsidP="004A20BD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4C28B0" w:rsidRPr="004A20BD" w:rsidRDefault="004C28B0" w:rsidP="004A20BD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 xml:space="preserve">Программу </w:t>
      </w:r>
      <w:r w:rsidR="00FF2B0D">
        <w:rPr>
          <w:szCs w:val="28"/>
        </w:rPr>
        <w:t>и задания</w:t>
      </w:r>
      <w:r>
        <w:rPr>
          <w:szCs w:val="28"/>
        </w:rPr>
        <w:t xml:space="preserve">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нужное подчеркнуть)</w:t>
      </w:r>
    </w:p>
    <w:p w:rsidR="004A20BD" w:rsidRPr="004A20BD" w:rsidRDefault="004A20BD" w:rsidP="004A20BD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8F6B0A" w:rsidRDefault="008F6B0A" w:rsidP="008F6B0A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="004A20BD"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="004A20BD"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</w:t>
      </w:r>
      <w:r w:rsidR="004A20BD">
        <w:t xml:space="preserve"> </w:t>
      </w:r>
      <w:r>
        <w:t>__________________</w:t>
      </w:r>
    </w:p>
    <w:p w:rsidR="008F6B0A" w:rsidRDefault="008F6B0A" w:rsidP="008F6B0A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</w:t>
      </w:r>
      <w:r w:rsidR="00B03DF3">
        <w:rPr>
          <w:sz w:val="20"/>
          <w:szCs w:val="20"/>
        </w:rPr>
        <w:t>студента</w:t>
      </w:r>
      <w:r>
        <w:rPr>
          <w:sz w:val="20"/>
          <w:szCs w:val="20"/>
        </w:rPr>
        <w:t xml:space="preserve">) </w:t>
      </w:r>
    </w:p>
    <w:p w:rsidR="00B03DF3" w:rsidRDefault="00B03DF3" w:rsidP="008F6B0A">
      <w:pPr>
        <w:tabs>
          <w:tab w:val="left" w:pos="6840"/>
        </w:tabs>
        <w:ind w:right="39"/>
        <w:jc w:val="both"/>
      </w:pPr>
    </w:p>
    <w:p w:rsidR="008F6B0A" w:rsidRDefault="008F6B0A" w:rsidP="008F6B0A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4A20BD" w:rsidRPr="004A20BD" w:rsidRDefault="008F6B0A" w:rsidP="008F6B0A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B03DF3" w:rsidRDefault="00B03DF3" w:rsidP="004A20BD">
      <w:pPr>
        <w:spacing w:line="360" w:lineRule="auto"/>
        <w:ind w:right="39"/>
        <w:jc w:val="both"/>
        <w:rPr>
          <w:szCs w:val="28"/>
        </w:rPr>
      </w:pPr>
    </w:p>
    <w:p w:rsidR="00B03DF3" w:rsidRDefault="004A20BD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r w:rsidR="00FF2B0D">
        <w:rPr>
          <w:szCs w:val="28"/>
        </w:rPr>
        <w:t>обучающегося</w:t>
      </w:r>
      <w:r w:rsidR="00B03DF3">
        <w:rPr>
          <w:szCs w:val="28"/>
        </w:rPr>
        <w:t xml:space="preserve">, </w:t>
      </w:r>
    </w:p>
    <w:p w:rsidR="004A20BD" w:rsidRDefault="00B03DF3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в период </w:t>
      </w:r>
      <w:r w:rsidR="00115591">
        <w:rPr>
          <w:szCs w:val="28"/>
        </w:rPr>
        <w:t>практики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</w:pPr>
      <w:r>
        <w:t>Общая оценка 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D82855" w:rsidRDefault="001C1C34" w:rsidP="00D82855">
      <w:pPr>
        <w:spacing w:line="360" w:lineRule="auto"/>
        <w:outlineLvl w:val="0"/>
      </w:pPr>
      <w:r>
        <w:tab/>
      </w:r>
    </w:p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1C23DB" w:rsidRPr="003B1962" w:rsidRDefault="004A20BD" w:rsidP="00EF5680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="003B1962" w:rsidRPr="003B1962">
        <w:rPr>
          <w:b/>
          <w:caps/>
        </w:rPr>
        <w:lastRenderedPageBreak/>
        <w:t xml:space="preserve">План – график прохождения </w:t>
      </w:r>
      <w:r w:rsidR="00115591">
        <w:rPr>
          <w:b/>
          <w:caps/>
        </w:rPr>
        <w:t>практики</w:t>
      </w:r>
      <w:r w:rsidR="001C23DB" w:rsidRPr="003B1962">
        <w:rPr>
          <w:b/>
          <w:caps/>
        </w:rPr>
        <w:t xml:space="preserve"> </w:t>
      </w:r>
    </w:p>
    <w:p w:rsidR="001C23DB" w:rsidRDefault="001C23DB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3B1962" w:rsidTr="003B1962">
        <w:tc>
          <w:tcPr>
            <w:tcW w:w="1496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rPr>
          <w:trHeight w:val="632"/>
        </w:trPr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</w:tbl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4C078D" w:rsidRPr="00D04BDA" w:rsidRDefault="00B45DD9" w:rsidP="004C078D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47055F" w:rsidRPr="0047055F">
        <w:rPr>
          <w:noProof/>
        </w:rPr>
        <w:lastRenderedPageBreak/>
        <w:pict>
          <v:line id="_x0000_s1031" style="position:absolute;left:0;text-align:left;z-index:251657216" from="18.7pt,-1in" to="21.9pt,2138.9pt">
            <v:stroke dashstyle="dash"/>
          </v:line>
        </w:pict>
      </w:r>
      <w:bookmarkStart w:id="4" w:name="OLE_LINK1"/>
      <w:r w:rsidR="004C078D" w:rsidRPr="00D04BDA">
        <w:rPr>
          <w:sz w:val="20"/>
        </w:rPr>
        <w:t xml:space="preserve">Передается  в </w:t>
      </w:r>
      <w:r w:rsidR="008F6B0A">
        <w:rPr>
          <w:sz w:val="20"/>
        </w:rPr>
        <w:t>ООП и СТВ</w:t>
      </w:r>
      <w:r w:rsidR="004C078D" w:rsidRPr="00D04BDA">
        <w:rPr>
          <w:sz w:val="20"/>
        </w:rPr>
        <w:t xml:space="preserve"> (каб.2.4</w:t>
      </w:r>
      <w:r w:rsidR="008C7E33">
        <w:rPr>
          <w:sz w:val="20"/>
        </w:rPr>
        <w:t>5</w:t>
      </w:r>
      <w:r w:rsidR="004C078D" w:rsidRPr="00D04BDA">
        <w:rPr>
          <w:sz w:val="20"/>
        </w:rPr>
        <w:t>0)</w:t>
      </w:r>
    </w:p>
    <w:p w:rsidR="004C078D" w:rsidRPr="008B7E43" w:rsidRDefault="004C078D" w:rsidP="004C078D">
      <w:pPr>
        <w:ind w:left="748"/>
        <w:jc w:val="center"/>
        <w:rPr>
          <w:b/>
          <w:sz w:val="20"/>
          <w:szCs w:val="20"/>
          <w:u w:val="single"/>
        </w:rPr>
      </w:pPr>
    </w:p>
    <w:p w:rsidR="0036283E" w:rsidRDefault="008B7E43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r w:rsidR="00573670">
        <w:rPr>
          <w:b/>
          <w:caps/>
          <w:spacing w:val="20"/>
          <w:sz w:val="26"/>
          <w:szCs w:val="26"/>
        </w:rPr>
        <w:t>обучающегося</w:t>
      </w:r>
      <w:r w:rsidRPr="008B7E43">
        <w:rPr>
          <w:b/>
          <w:caps/>
          <w:spacing w:val="20"/>
          <w:sz w:val="26"/>
          <w:szCs w:val="26"/>
        </w:rPr>
        <w:t xml:space="preserve"> </w:t>
      </w:r>
      <w:r w:rsidR="0036283E">
        <w:rPr>
          <w:b/>
          <w:caps/>
          <w:spacing w:val="20"/>
          <w:sz w:val="26"/>
          <w:szCs w:val="26"/>
        </w:rPr>
        <w:t xml:space="preserve">профильной </w:t>
      </w:r>
    </w:p>
    <w:p w:rsidR="008B7E43" w:rsidRDefault="00747620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896F68" w:rsidRPr="00896F68" w:rsidRDefault="00896F68" w:rsidP="008B7E43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896F68" w:rsidRPr="00920CA2" w:rsidRDefault="00896F68" w:rsidP="00896F68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 w:rsidR="0036283E">
        <w:rPr>
          <w:sz w:val="26"/>
          <w:szCs w:val="26"/>
        </w:rPr>
        <w:t xml:space="preserve">профильной </w:t>
      </w:r>
      <w:r>
        <w:rPr>
          <w:sz w:val="26"/>
          <w:szCs w:val="26"/>
        </w:rPr>
        <w:t>организации</w:t>
      </w:r>
      <w:r w:rsidRPr="00920CA2">
        <w:rPr>
          <w:sz w:val="24"/>
        </w:rPr>
        <w:t xml:space="preserve"> ________________________________</w:t>
      </w:r>
      <w:r w:rsidRPr="00DB6F0B">
        <w:rPr>
          <w:sz w:val="24"/>
        </w:rPr>
        <w:t>_</w:t>
      </w:r>
      <w:r w:rsidR="0036283E">
        <w:rPr>
          <w:sz w:val="24"/>
        </w:rPr>
        <w:t>_______</w:t>
      </w:r>
    </w:p>
    <w:p w:rsidR="008B7E43" w:rsidRDefault="008B7E43" w:rsidP="008B7E43">
      <w:pPr>
        <w:ind w:firstLine="709"/>
        <w:jc w:val="both"/>
        <w:rPr>
          <w:sz w:val="26"/>
          <w:szCs w:val="26"/>
        </w:rPr>
      </w:pPr>
    </w:p>
    <w:p w:rsidR="008B7E43" w:rsidRPr="00B754BE" w:rsidRDefault="008B7E43" w:rsidP="008B7E43">
      <w:pPr>
        <w:ind w:firstLine="709"/>
        <w:jc w:val="both"/>
        <w:rPr>
          <w:sz w:val="26"/>
          <w:szCs w:val="26"/>
        </w:rPr>
      </w:pPr>
      <w:r w:rsidRPr="00B754BE">
        <w:rPr>
          <w:sz w:val="26"/>
          <w:szCs w:val="26"/>
        </w:rPr>
        <w:t>студент_________________________________________</w:t>
      </w:r>
      <w:r>
        <w:rPr>
          <w:sz w:val="26"/>
          <w:szCs w:val="26"/>
        </w:rPr>
        <w:t>___________________</w:t>
      </w:r>
    </w:p>
    <w:p w:rsidR="008B7E43" w:rsidRPr="008C7390" w:rsidRDefault="008B7E43" w:rsidP="008B7E43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8B7E43" w:rsidRDefault="008B7E43" w:rsidP="008B7E43">
      <w:pPr>
        <w:ind w:firstLine="709"/>
        <w:jc w:val="both"/>
      </w:pPr>
      <w:r w:rsidRPr="00B754BE">
        <w:rPr>
          <w:sz w:val="26"/>
          <w:szCs w:val="26"/>
        </w:rPr>
        <w:t>курс</w:t>
      </w:r>
      <w:r>
        <w:t xml:space="preserve">______     </w:t>
      </w:r>
      <w:r w:rsidRPr="00B754BE">
        <w:rPr>
          <w:sz w:val="26"/>
          <w:szCs w:val="26"/>
        </w:rPr>
        <w:t xml:space="preserve"> группа</w:t>
      </w:r>
      <w:r>
        <w:t>__________________________</w:t>
      </w:r>
    </w:p>
    <w:p w:rsidR="008B7E43" w:rsidRPr="008C7390" w:rsidRDefault="008B7E43" w:rsidP="008B7E43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FD0CDB" w:rsidRDefault="00FD0CDB" w:rsidP="00FD0CDB">
      <w:pPr>
        <w:ind w:firstLine="709"/>
      </w:pPr>
      <w:r w:rsidRPr="00B754BE">
        <w:rPr>
          <w:sz w:val="24"/>
        </w:rPr>
        <w:t>Вид практики</w:t>
      </w:r>
      <w:r>
        <w:t xml:space="preserve">  _______________________________________</w:t>
      </w:r>
      <w:r w:rsidRPr="00FA1743">
        <w:t>_</w:t>
      </w:r>
      <w:r>
        <w:t>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Тип практики___________________________________________________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</w:t>
      </w:r>
      <w:r w:rsidRPr="00B754BE">
        <w:rPr>
          <w:sz w:val="22"/>
          <w:szCs w:val="22"/>
        </w:rPr>
        <w:t xml:space="preserve">  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_________________________________________________________________________</w:t>
      </w:r>
    </w:p>
    <w:p w:rsidR="008B7E43" w:rsidRPr="008B7E43" w:rsidRDefault="008B7E43" w:rsidP="008B7E43">
      <w:pPr>
        <w:ind w:firstLine="709"/>
        <w:jc w:val="both"/>
        <w:rPr>
          <w:sz w:val="20"/>
          <w:szCs w:val="20"/>
        </w:rPr>
      </w:pPr>
    </w:p>
    <w:p w:rsidR="008B7E43" w:rsidRPr="004C5762" w:rsidRDefault="008B7E43" w:rsidP="008B7E43">
      <w:pPr>
        <w:ind w:firstLine="709"/>
        <w:jc w:val="both"/>
        <w:rPr>
          <w:sz w:val="24"/>
        </w:rPr>
      </w:pPr>
      <w:r w:rsidRPr="004C5762">
        <w:rPr>
          <w:sz w:val="24"/>
        </w:rPr>
        <w:t>Период с «____» ________________г. по  «____» ______________ г</w:t>
      </w:r>
    </w:p>
    <w:p w:rsidR="008B7E43" w:rsidRPr="008B7E43" w:rsidRDefault="008B7E43" w:rsidP="008B7E43">
      <w:pPr>
        <w:ind w:left="748"/>
        <w:jc w:val="both"/>
        <w:rPr>
          <w:sz w:val="20"/>
          <w:szCs w:val="20"/>
        </w:rPr>
      </w:pPr>
    </w:p>
    <w:p w:rsidR="008B7E43" w:rsidRDefault="008B7E43" w:rsidP="00573670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r w:rsidR="00573670">
        <w:rPr>
          <w:sz w:val="26"/>
          <w:szCs w:val="26"/>
        </w:rPr>
        <w:t>обучающийся</w:t>
      </w:r>
      <w:r>
        <w:rPr>
          <w:sz w:val="26"/>
          <w:szCs w:val="26"/>
        </w:rPr>
        <w:t xml:space="preserve"> за время прохождения </w:t>
      </w:r>
      <w:r w:rsidR="00115591">
        <w:rPr>
          <w:sz w:val="26"/>
          <w:szCs w:val="26"/>
        </w:rPr>
        <w:t>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8B7E43" w:rsidRPr="009D6245" w:rsidTr="00573670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п/п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B92888" w:rsidP="00B9288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96F68" w:rsidRDefault="008B7E43" w:rsidP="00C94271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573670" w:rsidRDefault="00573670" w:rsidP="00C94271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573670" w:rsidRDefault="00573670" w:rsidP="0057367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="008B7E43" w:rsidRPr="009D6245">
              <w:rPr>
                <w:b/>
                <w:sz w:val="24"/>
              </w:rPr>
              <w:t xml:space="preserve"> </w:t>
            </w:r>
          </w:p>
          <w:p w:rsidR="008B7E43" w:rsidRPr="009D6245" w:rsidRDefault="008B7E43" w:rsidP="00573670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8B7E43" w:rsidRPr="009D6245" w:rsidTr="00573670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73346601" r:id="rId8"/>
              </w:object>
            </w:r>
            <w:r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73346602" r:id="rId10"/>
              </w:object>
            </w:r>
            <w:r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73346603" r:id="rId12"/>
              </w:object>
            </w:r>
            <w:r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73346604" r:id="rId14"/>
              </w:object>
            </w:r>
            <w:r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73346605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73346606" r:id="rId17"/>
              </w:object>
            </w:r>
            <w:r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73346607" r:id="rId18"/>
              </w:object>
            </w:r>
            <w:r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73346608" r:id="rId19"/>
              </w:object>
            </w:r>
            <w:r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73346609" r:id="rId20"/>
              </w:object>
            </w:r>
            <w:r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73346610" r:id="rId21"/>
              </w:object>
            </w:r>
          </w:p>
        </w:tc>
      </w:tr>
      <w:tr w:rsidR="008B7E43" w:rsidRPr="009D6245" w:rsidTr="00573670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115591" w:rsidP="00C94271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8B7E43"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firstLine="14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firstLine="112"/>
              <w:jc w:val="center"/>
              <w:rPr>
                <w:b/>
                <w:sz w:val="24"/>
              </w:rPr>
            </w:pPr>
            <w:r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73346611" r:id="rId23"/>
              </w:object>
            </w:r>
            <w:r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73346612" r:id="rId24"/>
              </w:object>
            </w:r>
            <w:r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73346613" r:id="rId25"/>
              </w:object>
            </w:r>
            <w:r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73346614" r:id="rId26"/>
              </w:object>
            </w:r>
            <w:r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73346615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73346616" r:id="rId28"/>
              </w:object>
            </w:r>
            <w:r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73346617" r:id="rId29"/>
              </w:object>
            </w:r>
            <w:r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73346618" r:id="rId30"/>
              </w:object>
            </w:r>
            <w:r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73346619" r:id="rId31"/>
              </w:object>
            </w:r>
            <w:r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73346620" r:id="rId3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73346621" r:id="rId33"/>
              </w:object>
            </w:r>
            <w:r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73346622" r:id="rId34"/>
              </w:object>
            </w:r>
            <w:r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73346623" r:id="rId35"/>
              </w:object>
            </w:r>
            <w:r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73346624" r:id="rId36"/>
              </w:object>
            </w:r>
            <w:r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73346625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73346626" r:id="rId38"/>
              </w:object>
            </w:r>
            <w:r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73346627" r:id="rId39"/>
              </w:object>
            </w:r>
            <w:r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73346628" r:id="rId40"/>
              </w:object>
            </w:r>
            <w:r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73346629" r:id="rId41"/>
              </w:object>
            </w:r>
            <w:r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73346630" r:id="rId4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73346631" r:id="rId43"/>
              </w:object>
            </w:r>
            <w:r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73346632" r:id="rId44"/>
              </w:object>
            </w:r>
            <w:r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73346633" r:id="rId45"/>
              </w:object>
            </w:r>
            <w:r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73346634" r:id="rId46"/>
              </w:object>
            </w:r>
            <w:r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73346635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73346636" r:id="rId48"/>
              </w:object>
            </w:r>
            <w:r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73346637" r:id="rId49"/>
              </w:object>
            </w:r>
            <w:r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73346638" r:id="rId50"/>
              </w:object>
            </w:r>
            <w:r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73346639" r:id="rId51"/>
              </w:object>
            </w:r>
            <w:r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73346640" r:id="rId5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5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73346641" r:id="rId53"/>
              </w:object>
            </w:r>
            <w:r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73346642" r:id="rId54"/>
              </w:object>
            </w:r>
            <w:r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73346643" r:id="rId55"/>
              </w:object>
            </w:r>
            <w:r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73346644" r:id="rId56"/>
              </w:object>
            </w:r>
            <w:r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73346645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73346646" r:id="rId58"/>
              </w:object>
            </w:r>
            <w:r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73346647" r:id="rId59"/>
              </w:object>
            </w:r>
            <w:r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73346648" r:id="rId60"/>
              </w:object>
            </w:r>
            <w:r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73346649" r:id="rId61"/>
              </w:object>
            </w:r>
            <w:r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73346650" r:id="rId6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6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73346651" r:id="rId63"/>
              </w:object>
            </w:r>
            <w:r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73346652" r:id="rId64"/>
              </w:object>
            </w:r>
            <w:r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73346653" r:id="rId65"/>
              </w:object>
            </w:r>
            <w:r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73346654" r:id="rId66"/>
              </w:object>
            </w:r>
            <w:r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73346655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73346656" r:id="rId68"/>
              </w:object>
            </w:r>
            <w:r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73346657" r:id="rId69"/>
              </w:object>
            </w:r>
            <w:r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73346658" r:id="rId70"/>
              </w:object>
            </w:r>
            <w:r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73346659" r:id="rId71"/>
              </w:object>
            </w:r>
            <w:r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73346660" r:id="rId72"/>
              </w:object>
            </w:r>
          </w:p>
        </w:tc>
      </w:tr>
      <w:tr w:rsidR="008B7E43" w:rsidRPr="009D6245" w:rsidTr="00573670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r w:rsidR="00573670">
              <w:rPr>
                <w:sz w:val="24"/>
              </w:rPr>
              <w:t>обучающийся</w:t>
            </w:r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73346661" r:id="rId73"/>
              </w:object>
            </w:r>
            <w:r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73346662" r:id="rId74"/>
              </w:object>
            </w:r>
            <w:r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73346663" r:id="rId75"/>
              </w:object>
            </w:r>
            <w:r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73346664" r:id="rId76"/>
              </w:object>
            </w:r>
            <w:r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73346665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73346666" r:id="rId78"/>
              </w:object>
            </w:r>
            <w:r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73346667" r:id="rId79"/>
              </w:object>
            </w:r>
            <w:r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73346668" r:id="rId80"/>
              </w:object>
            </w:r>
            <w:r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73346669" r:id="rId81"/>
              </w:object>
            </w:r>
            <w:r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73346670" r:id="rId8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95" type="#_x0000_t75" style="width:18pt;height:18pt" o:ole="">
                  <v:imagedata r:id="rId7" o:title=""/>
                </v:shape>
                <o:OLEObject Type="Embed" ProgID="Visio.Drawing.11" ShapeID="_x0000_i1095" DrawAspect="Content" ObjectID="_1673346671" r:id="rId83"/>
              </w:object>
            </w:r>
            <w:r>
              <w:object w:dxaOrig="359" w:dyaOrig="359">
                <v:shape id="_x0000_i1096" type="#_x0000_t75" style="width:18pt;height:18pt" o:ole="">
                  <v:imagedata r:id="rId9" o:title=""/>
                </v:shape>
                <o:OLEObject Type="Embed" ProgID="Visio.Drawing.11" ShapeID="_x0000_i1096" DrawAspect="Content" ObjectID="_1673346672" r:id="rId84"/>
              </w:object>
            </w:r>
            <w:r>
              <w:object w:dxaOrig="359" w:dyaOrig="359">
                <v:shape id="_x0000_i1097" type="#_x0000_t75" style="width:18pt;height:18pt" o:ole="">
                  <v:imagedata r:id="rId11" o:title=""/>
                </v:shape>
                <o:OLEObject Type="Embed" ProgID="Visio.Drawing.11" ShapeID="_x0000_i1097" DrawAspect="Content" ObjectID="_1673346673" r:id="rId85"/>
              </w:object>
            </w:r>
            <w:r>
              <w:object w:dxaOrig="359" w:dyaOrig="359">
                <v:shape id="_x0000_i1098" type="#_x0000_t75" style="width:18pt;height:18pt" o:ole="">
                  <v:imagedata r:id="rId13" o:title=""/>
                </v:shape>
                <o:OLEObject Type="Embed" ProgID="Visio.Drawing.11" ShapeID="_x0000_i1098" DrawAspect="Content" ObjectID="_1673346674" r:id="rId86"/>
              </w:object>
            </w:r>
            <w:r>
              <w:object w:dxaOrig="359" w:dyaOrig="359">
                <v:shape id="_x0000_i1099" type="#_x0000_t75" style="width:18pt;height:18pt" o:ole="">
                  <v:imagedata r:id="rId15" o:title=""/>
                </v:shape>
                <o:OLEObject Type="Embed" ProgID="Visio.Drawing.11" ShapeID="_x0000_i1099" DrawAspect="Content" ObjectID="_1673346675" r:id="rId8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100" type="#_x0000_t75" style="width:18pt;height:18pt" o:ole="">
                  <v:imagedata r:id="rId7" o:title=""/>
                </v:shape>
                <o:OLEObject Type="Embed" ProgID="Visio.Drawing.11" ShapeID="_x0000_i1100" DrawAspect="Content" ObjectID="_1673346676" r:id="rId88"/>
              </w:object>
            </w:r>
            <w:r>
              <w:object w:dxaOrig="359" w:dyaOrig="359">
                <v:shape id="_x0000_i1101" type="#_x0000_t75" style="width:18pt;height:18pt" o:ole="">
                  <v:imagedata r:id="rId9" o:title=""/>
                </v:shape>
                <o:OLEObject Type="Embed" ProgID="Visio.Drawing.11" ShapeID="_x0000_i1101" DrawAspect="Content" ObjectID="_1673346677" r:id="rId89"/>
              </w:object>
            </w:r>
            <w:r>
              <w:object w:dxaOrig="359" w:dyaOrig="359">
                <v:shape id="_x0000_i1102" type="#_x0000_t75" style="width:18pt;height:18pt" o:ole="">
                  <v:imagedata r:id="rId11" o:title=""/>
                </v:shape>
                <o:OLEObject Type="Embed" ProgID="Visio.Drawing.11" ShapeID="_x0000_i1102" DrawAspect="Content" ObjectID="_1673346678" r:id="rId90"/>
              </w:object>
            </w:r>
            <w:r>
              <w:object w:dxaOrig="359" w:dyaOrig="359">
                <v:shape id="_x0000_i1103" type="#_x0000_t75" style="width:18pt;height:18pt" o:ole="">
                  <v:imagedata r:id="rId13" o:title=""/>
                </v:shape>
                <o:OLEObject Type="Embed" ProgID="Visio.Drawing.11" ShapeID="_x0000_i1103" DrawAspect="Content" ObjectID="_1673346679" r:id="rId91"/>
              </w:object>
            </w:r>
            <w:r>
              <w:object w:dxaOrig="359" w:dyaOrig="359">
                <v:shape id="_x0000_i1104" type="#_x0000_t75" style="width:18pt;height:18pt" o:ole="">
                  <v:imagedata r:id="rId15" o:title=""/>
                </v:shape>
                <o:OLEObject Type="Embed" ProgID="Visio.Drawing.11" ShapeID="_x0000_i1104" DrawAspect="Content" ObjectID="_1673346680" r:id="rId9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105" type="#_x0000_t75" style="width:18pt;height:18pt" o:ole="">
                  <v:imagedata r:id="rId7" o:title=""/>
                </v:shape>
                <o:OLEObject Type="Embed" ProgID="Visio.Drawing.11" ShapeID="_x0000_i1105" DrawAspect="Content" ObjectID="_1673346681" r:id="rId93"/>
              </w:object>
            </w:r>
            <w:r>
              <w:object w:dxaOrig="359" w:dyaOrig="359">
                <v:shape id="_x0000_i1106" type="#_x0000_t75" style="width:18pt;height:18pt" o:ole="">
                  <v:imagedata r:id="rId9" o:title=""/>
                </v:shape>
                <o:OLEObject Type="Embed" ProgID="Visio.Drawing.11" ShapeID="_x0000_i1106" DrawAspect="Content" ObjectID="_1673346682" r:id="rId94"/>
              </w:object>
            </w:r>
            <w:r>
              <w:object w:dxaOrig="359" w:dyaOrig="359">
                <v:shape id="_x0000_i1107" type="#_x0000_t75" style="width:18pt;height:18pt" o:ole="">
                  <v:imagedata r:id="rId11" o:title=""/>
                </v:shape>
                <o:OLEObject Type="Embed" ProgID="Visio.Drawing.11" ShapeID="_x0000_i1107" DrawAspect="Content" ObjectID="_1673346683" r:id="rId95"/>
              </w:object>
            </w:r>
            <w:r>
              <w:object w:dxaOrig="359" w:dyaOrig="359">
                <v:shape id="_x0000_i1108" type="#_x0000_t75" style="width:18pt;height:18pt" o:ole="">
                  <v:imagedata r:id="rId13" o:title=""/>
                </v:shape>
                <o:OLEObject Type="Embed" ProgID="Visio.Drawing.11" ShapeID="_x0000_i1108" DrawAspect="Content" ObjectID="_1673346684" r:id="rId96"/>
              </w:object>
            </w:r>
            <w:r>
              <w:object w:dxaOrig="359" w:dyaOrig="359">
                <v:shape id="_x0000_i1109" type="#_x0000_t75" style="width:18pt;height:18pt" o:ole="">
                  <v:imagedata r:id="rId15" o:title=""/>
                </v:shape>
                <o:OLEObject Type="Embed" ProgID="Visio.Drawing.11" ShapeID="_x0000_i1109" DrawAspect="Content" ObjectID="_1673346685" r:id="rId9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Default="008B7E43" w:rsidP="00C94271">
            <w:pPr>
              <w:ind w:left="91"/>
            </w:pPr>
            <w:r>
              <w:object w:dxaOrig="359" w:dyaOrig="359">
                <v:shape id="_x0000_i1110" type="#_x0000_t75" style="width:18pt;height:18pt" o:ole="">
                  <v:imagedata r:id="rId7" o:title=""/>
                </v:shape>
                <o:OLEObject Type="Embed" ProgID="Visio.Drawing.11" ShapeID="_x0000_i1110" DrawAspect="Content" ObjectID="_1673346686" r:id="rId98"/>
              </w:object>
            </w:r>
            <w:r>
              <w:object w:dxaOrig="359" w:dyaOrig="359">
                <v:shape id="_x0000_i1111" type="#_x0000_t75" style="width:18pt;height:18pt" o:ole="">
                  <v:imagedata r:id="rId9" o:title=""/>
                </v:shape>
                <o:OLEObject Type="Embed" ProgID="Visio.Drawing.11" ShapeID="_x0000_i1111" DrawAspect="Content" ObjectID="_1673346687" r:id="rId99"/>
              </w:object>
            </w:r>
            <w:r>
              <w:object w:dxaOrig="359" w:dyaOrig="359">
                <v:shape id="_x0000_i1112" type="#_x0000_t75" style="width:18pt;height:18pt" o:ole="">
                  <v:imagedata r:id="rId11" o:title=""/>
                </v:shape>
                <o:OLEObject Type="Embed" ProgID="Visio.Drawing.11" ShapeID="_x0000_i1112" DrawAspect="Content" ObjectID="_1673346688" r:id="rId100"/>
              </w:object>
            </w:r>
            <w:r>
              <w:object w:dxaOrig="359" w:dyaOrig="359">
                <v:shape id="_x0000_i1113" type="#_x0000_t75" style="width:18pt;height:18pt" o:ole="">
                  <v:imagedata r:id="rId13" o:title=""/>
                </v:shape>
                <o:OLEObject Type="Embed" ProgID="Visio.Drawing.11" ShapeID="_x0000_i1113" DrawAspect="Content" ObjectID="_1673346689" r:id="rId101"/>
              </w:object>
            </w:r>
            <w:r>
              <w:object w:dxaOrig="359" w:dyaOrig="359">
                <v:shape id="_x0000_i1114" type="#_x0000_t75" style="width:18pt;height:18pt" o:ole="">
                  <v:imagedata r:id="rId15" o:title=""/>
                </v:shape>
                <o:OLEObject Type="Embed" ProgID="Visio.Drawing.11" ShapeID="_x0000_i1114" DrawAspect="Content" ObjectID="_1673346690" r:id="rId10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8B7E43" w:rsidRDefault="00573670" w:rsidP="00C94271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</w:tbl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 w:rsidR="00573670"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неудовлетворен… до «5» - полностью удовлетворен </w:t>
      </w:r>
      <w:r w:rsidR="00573670"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</w:t>
      </w:r>
      <w:r w:rsidRPr="00896F68">
        <w:rPr>
          <w:sz w:val="20"/>
          <w:szCs w:val="20"/>
        </w:rPr>
        <w:t>е</w:t>
      </w:r>
      <w:r w:rsidRPr="00896F68">
        <w:rPr>
          <w:sz w:val="20"/>
          <w:szCs w:val="20"/>
        </w:rPr>
        <w:t>нием практикантом данной компетенцией;</w:t>
      </w:r>
    </w:p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 w:rsidR="00573670"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не важно… до «5» - очень важно</w:t>
      </w:r>
    </w:p>
    <w:p w:rsidR="008B7E43" w:rsidRPr="008B7E43" w:rsidRDefault="008B7E43" w:rsidP="004C078D">
      <w:pPr>
        <w:ind w:left="748"/>
        <w:jc w:val="both"/>
        <w:rPr>
          <w:sz w:val="16"/>
          <w:szCs w:val="16"/>
        </w:rPr>
      </w:pPr>
    </w:p>
    <w:p w:rsidR="004C078D" w:rsidRPr="00D04BDA" w:rsidRDefault="004C078D" w:rsidP="004C078D">
      <w:pPr>
        <w:ind w:left="748"/>
        <w:jc w:val="both"/>
      </w:pPr>
      <w:r>
        <w:t xml:space="preserve">                        </w:t>
      </w:r>
      <w:r w:rsidRPr="00D04BDA">
        <w:t>__________________ _____________________________</w:t>
      </w:r>
    </w:p>
    <w:p w:rsidR="004C078D" w:rsidRPr="00D04BDA" w:rsidRDefault="004C078D" w:rsidP="004C078D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4C078D" w:rsidRDefault="004C078D" w:rsidP="008B7E43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sectPr w:rsidR="004C078D" w:rsidSect="00203133">
      <w:footerReference w:type="even" r:id="rId103"/>
      <w:footerReference w:type="default" r:id="rId104"/>
      <w:pgSz w:w="11907" w:h="16840" w:orient="landscape" w:code="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6481" w:rsidRDefault="005C6481">
      <w:r>
        <w:separator/>
      </w:r>
    </w:p>
  </w:endnote>
  <w:endnote w:type="continuationSeparator" w:id="1">
    <w:p w:rsidR="005C6481" w:rsidRDefault="005C64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47055F" w:rsidP="00FC15C8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47055F" w:rsidP="00DB549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D0CDB">
      <w:rPr>
        <w:rStyle w:val="a5"/>
        <w:noProof/>
      </w:rPr>
      <w:t>7</w: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6481" w:rsidRDefault="005C6481">
      <w:r>
        <w:separator/>
      </w:r>
    </w:p>
  </w:footnote>
  <w:footnote w:type="continuationSeparator" w:id="1">
    <w:p w:rsidR="005C6481" w:rsidRDefault="005C648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autoHyphenation/>
  <w:hyphenationZone w:val="357"/>
  <w:bookFoldPrinting/>
  <w:drawingGridHorizontalSpacing w:val="187"/>
  <w:displayVerticalDrawingGridEvery w:val="2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D35B0"/>
    <w:rsid w:val="00043DA8"/>
    <w:rsid w:val="00053B9B"/>
    <w:rsid w:val="00054C95"/>
    <w:rsid w:val="000556CE"/>
    <w:rsid w:val="00072E7C"/>
    <w:rsid w:val="000740BF"/>
    <w:rsid w:val="000A2BC2"/>
    <w:rsid w:val="000B2B70"/>
    <w:rsid w:val="000B3ADF"/>
    <w:rsid w:val="000B40FA"/>
    <w:rsid w:val="000C57AE"/>
    <w:rsid w:val="000C7B4F"/>
    <w:rsid w:val="000E4BCE"/>
    <w:rsid w:val="000F121B"/>
    <w:rsid w:val="000F6122"/>
    <w:rsid w:val="00105891"/>
    <w:rsid w:val="00112ED5"/>
    <w:rsid w:val="00113330"/>
    <w:rsid w:val="00115591"/>
    <w:rsid w:val="00122CD9"/>
    <w:rsid w:val="0013027C"/>
    <w:rsid w:val="001509A6"/>
    <w:rsid w:val="00161953"/>
    <w:rsid w:val="0016375E"/>
    <w:rsid w:val="00190FF4"/>
    <w:rsid w:val="001922BD"/>
    <w:rsid w:val="0019501D"/>
    <w:rsid w:val="001A63F3"/>
    <w:rsid w:val="001B19EF"/>
    <w:rsid w:val="001C1C34"/>
    <w:rsid w:val="001C23DB"/>
    <w:rsid w:val="001D7741"/>
    <w:rsid w:val="001E0440"/>
    <w:rsid w:val="001E344F"/>
    <w:rsid w:val="001E4837"/>
    <w:rsid w:val="001E5971"/>
    <w:rsid w:val="001E6B3C"/>
    <w:rsid w:val="001F28E3"/>
    <w:rsid w:val="00203133"/>
    <w:rsid w:val="00213509"/>
    <w:rsid w:val="002229DF"/>
    <w:rsid w:val="00225F7B"/>
    <w:rsid w:val="002336A6"/>
    <w:rsid w:val="00247123"/>
    <w:rsid w:val="0026426A"/>
    <w:rsid w:val="0026550F"/>
    <w:rsid w:val="00270E46"/>
    <w:rsid w:val="002822BF"/>
    <w:rsid w:val="00297F8C"/>
    <w:rsid w:val="002A00E0"/>
    <w:rsid w:val="002A5A7A"/>
    <w:rsid w:val="002A6B18"/>
    <w:rsid w:val="002D59D6"/>
    <w:rsid w:val="002D675E"/>
    <w:rsid w:val="002E2D7E"/>
    <w:rsid w:val="002E7A47"/>
    <w:rsid w:val="00315B78"/>
    <w:rsid w:val="003241C0"/>
    <w:rsid w:val="00337DC5"/>
    <w:rsid w:val="003424D5"/>
    <w:rsid w:val="00345C6A"/>
    <w:rsid w:val="0036283E"/>
    <w:rsid w:val="0036376C"/>
    <w:rsid w:val="00371A5D"/>
    <w:rsid w:val="00375103"/>
    <w:rsid w:val="00385374"/>
    <w:rsid w:val="0038616B"/>
    <w:rsid w:val="003B1962"/>
    <w:rsid w:val="003C46E1"/>
    <w:rsid w:val="003C6DAE"/>
    <w:rsid w:val="003F2174"/>
    <w:rsid w:val="00401A6A"/>
    <w:rsid w:val="00430151"/>
    <w:rsid w:val="004340E6"/>
    <w:rsid w:val="004456EE"/>
    <w:rsid w:val="004502C1"/>
    <w:rsid w:val="0047055F"/>
    <w:rsid w:val="004876CD"/>
    <w:rsid w:val="004966E9"/>
    <w:rsid w:val="004A13C5"/>
    <w:rsid w:val="004A20BD"/>
    <w:rsid w:val="004A532E"/>
    <w:rsid w:val="004C078D"/>
    <w:rsid w:val="004C28B0"/>
    <w:rsid w:val="004C7048"/>
    <w:rsid w:val="004F0DF0"/>
    <w:rsid w:val="005016BF"/>
    <w:rsid w:val="00502471"/>
    <w:rsid w:val="0050498C"/>
    <w:rsid w:val="00514141"/>
    <w:rsid w:val="0053048D"/>
    <w:rsid w:val="005422AD"/>
    <w:rsid w:val="00547A3C"/>
    <w:rsid w:val="00557FB3"/>
    <w:rsid w:val="005715C9"/>
    <w:rsid w:val="00573670"/>
    <w:rsid w:val="0058296E"/>
    <w:rsid w:val="00593475"/>
    <w:rsid w:val="005B77F1"/>
    <w:rsid w:val="005C4C1E"/>
    <w:rsid w:val="005C6481"/>
    <w:rsid w:val="005D2233"/>
    <w:rsid w:val="005E18D8"/>
    <w:rsid w:val="00601608"/>
    <w:rsid w:val="00606BE5"/>
    <w:rsid w:val="0061093F"/>
    <w:rsid w:val="00617741"/>
    <w:rsid w:val="00617753"/>
    <w:rsid w:val="006451C7"/>
    <w:rsid w:val="00646019"/>
    <w:rsid w:val="00674CBF"/>
    <w:rsid w:val="00680F98"/>
    <w:rsid w:val="006A1E9C"/>
    <w:rsid w:val="006C076D"/>
    <w:rsid w:val="006C15CD"/>
    <w:rsid w:val="00702CBF"/>
    <w:rsid w:val="007048DE"/>
    <w:rsid w:val="00724FE2"/>
    <w:rsid w:val="00725831"/>
    <w:rsid w:val="007435C4"/>
    <w:rsid w:val="00747620"/>
    <w:rsid w:val="007710F4"/>
    <w:rsid w:val="0079617E"/>
    <w:rsid w:val="00796805"/>
    <w:rsid w:val="007A5CBF"/>
    <w:rsid w:val="007B6761"/>
    <w:rsid w:val="007C7232"/>
    <w:rsid w:val="007E0E7C"/>
    <w:rsid w:val="007E4BE7"/>
    <w:rsid w:val="00807C77"/>
    <w:rsid w:val="00815CEB"/>
    <w:rsid w:val="00841DCA"/>
    <w:rsid w:val="00861114"/>
    <w:rsid w:val="00872EAF"/>
    <w:rsid w:val="0088007E"/>
    <w:rsid w:val="00882EBA"/>
    <w:rsid w:val="008878BA"/>
    <w:rsid w:val="00894D61"/>
    <w:rsid w:val="00896F68"/>
    <w:rsid w:val="008A0AFD"/>
    <w:rsid w:val="008B0DDB"/>
    <w:rsid w:val="008B7E43"/>
    <w:rsid w:val="008B7F66"/>
    <w:rsid w:val="008C7390"/>
    <w:rsid w:val="008C7E33"/>
    <w:rsid w:val="008F4391"/>
    <w:rsid w:val="008F6B0A"/>
    <w:rsid w:val="00913712"/>
    <w:rsid w:val="009424EC"/>
    <w:rsid w:val="009A5BAA"/>
    <w:rsid w:val="009B179B"/>
    <w:rsid w:val="009B61FE"/>
    <w:rsid w:val="009B6231"/>
    <w:rsid w:val="00A53A6A"/>
    <w:rsid w:val="00A54666"/>
    <w:rsid w:val="00A65654"/>
    <w:rsid w:val="00A7252B"/>
    <w:rsid w:val="00A74CBA"/>
    <w:rsid w:val="00A95AC7"/>
    <w:rsid w:val="00AB5533"/>
    <w:rsid w:val="00AB75EE"/>
    <w:rsid w:val="00AD35B0"/>
    <w:rsid w:val="00AF7EF7"/>
    <w:rsid w:val="00B01C80"/>
    <w:rsid w:val="00B03158"/>
    <w:rsid w:val="00B0357D"/>
    <w:rsid w:val="00B03DF3"/>
    <w:rsid w:val="00B16EB1"/>
    <w:rsid w:val="00B23122"/>
    <w:rsid w:val="00B3787D"/>
    <w:rsid w:val="00B416F9"/>
    <w:rsid w:val="00B45DD9"/>
    <w:rsid w:val="00B55624"/>
    <w:rsid w:val="00B73867"/>
    <w:rsid w:val="00B87F1A"/>
    <w:rsid w:val="00B92888"/>
    <w:rsid w:val="00B960FF"/>
    <w:rsid w:val="00B97668"/>
    <w:rsid w:val="00BB19E4"/>
    <w:rsid w:val="00BE7E80"/>
    <w:rsid w:val="00BF5F02"/>
    <w:rsid w:val="00C02F6F"/>
    <w:rsid w:val="00C4380A"/>
    <w:rsid w:val="00C72E5F"/>
    <w:rsid w:val="00C754A0"/>
    <w:rsid w:val="00C94271"/>
    <w:rsid w:val="00CA2556"/>
    <w:rsid w:val="00CC0782"/>
    <w:rsid w:val="00CC6BC3"/>
    <w:rsid w:val="00CD0314"/>
    <w:rsid w:val="00CE4173"/>
    <w:rsid w:val="00CF7255"/>
    <w:rsid w:val="00D264B7"/>
    <w:rsid w:val="00D52CC5"/>
    <w:rsid w:val="00D65295"/>
    <w:rsid w:val="00D816BA"/>
    <w:rsid w:val="00D82855"/>
    <w:rsid w:val="00DA1099"/>
    <w:rsid w:val="00DA5363"/>
    <w:rsid w:val="00DB20B3"/>
    <w:rsid w:val="00DB5499"/>
    <w:rsid w:val="00DC5449"/>
    <w:rsid w:val="00DC68DE"/>
    <w:rsid w:val="00DD6232"/>
    <w:rsid w:val="00DE0026"/>
    <w:rsid w:val="00DE485E"/>
    <w:rsid w:val="00E13702"/>
    <w:rsid w:val="00E21AA9"/>
    <w:rsid w:val="00E322A6"/>
    <w:rsid w:val="00E335E0"/>
    <w:rsid w:val="00E435A4"/>
    <w:rsid w:val="00E70152"/>
    <w:rsid w:val="00E77777"/>
    <w:rsid w:val="00EB4438"/>
    <w:rsid w:val="00EC7C6F"/>
    <w:rsid w:val="00ED568A"/>
    <w:rsid w:val="00EF089F"/>
    <w:rsid w:val="00EF5680"/>
    <w:rsid w:val="00F3695E"/>
    <w:rsid w:val="00F46F0D"/>
    <w:rsid w:val="00F525D7"/>
    <w:rsid w:val="00F537F3"/>
    <w:rsid w:val="00F74761"/>
    <w:rsid w:val="00F90533"/>
    <w:rsid w:val="00FA1743"/>
    <w:rsid w:val="00FC15C8"/>
    <w:rsid w:val="00FD0CDB"/>
    <w:rsid w:val="00FF2B0D"/>
    <w:rsid w:val="00FF4F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7055F"/>
    <w:rPr>
      <w:sz w:val="28"/>
      <w:szCs w:val="24"/>
    </w:rPr>
  </w:style>
  <w:style w:type="paragraph" w:styleId="1">
    <w:name w:val="heading 1"/>
    <w:basedOn w:val="a"/>
    <w:next w:val="a"/>
    <w:qFormat/>
    <w:rsid w:val="0047055F"/>
    <w:pPr>
      <w:keepNext/>
      <w:ind w:left="2124" w:hanging="2124"/>
      <w:jc w:val="center"/>
      <w:outlineLvl w:val="0"/>
    </w:pPr>
    <w:rPr>
      <w:sz w:val="5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C07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2D675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2D675E"/>
  </w:style>
  <w:style w:type="paragraph" w:styleId="a6">
    <w:name w:val="Document Map"/>
    <w:basedOn w:val="a"/>
    <w:semiHidden/>
    <w:rsid w:val="00122CD9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header"/>
    <w:basedOn w:val="a"/>
    <w:rsid w:val="009B179B"/>
    <w:pPr>
      <w:tabs>
        <w:tab w:val="center" w:pos="4677"/>
        <w:tab w:val="right" w:pos="9355"/>
      </w:tabs>
    </w:pPr>
  </w:style>
  <w:style w:type="paragraph" w:styleId="a8">
    <w:name w:val="Balloon Text"/>
    <w:basedOn w:val="a"/>
    <w:link w:val="a9"/>
    <w:rsid w:val="00FF2B0D"/>
    <w:rPr>
      <w:rFonts w:ascii="Segoe UI" w:hAnsi="Segoe UI"/>
      <w:sz w:val="18"/>
      <w:szCs w:val="18"/>
    </w:rPr>
  </w:style>
  <w:style w:type="character" w:customStyle="1" w:styleId="a9">
    <w:name w:val="Текст выноски Знак"/>
    <w:link w:val="a8"/>
    <w:rsid w:val="00FF2B0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4.bin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84" Type="http://schemas.openxmlformats.org/officeDocument/2006/relationships/oleObject" Target="embeddings/oleObject72.bin"/><Relationship Id="rId89" Type="http://schemas.openxmlformats.org/officeDocument/2006/relationships/oleObject" Target="embeddings/oleObject77.bin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92" Type="http://schemas.openxmlformats.org/officeDocument/2006/relationships/oleObject" Target="embeddings/oleObject80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87" Type="http://schemas.openxmlformats.org/officeDocument/2006/relationships/oleObject" Target="embeddings/oleObject75.bin"/><Relationship Id="rId102" Type="http://schemas.openxmlformats.org/officeDocument/2006/relationships/oleObject" Target="embeddings/oleObject90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90" Type="http://schemas.openxmlformats.org/officeDocument/2006/relationships/oleObject" Target="embeddings/oleObject78.bin"/><Relationship Id="rId95" Type="http://schemas.openxmlformats.org/officeDocument/2006/relationships/oleObject" Target="embeddings/oleObject83.bin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100" Type="http://schemas.openxmlformats.org/officeDocument/2006/relationships/oleObject" Target="embeddings/oleObject88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oleObject" Target="embeddings/oleObject73.bin"/><Relationship Id="rId93" Type="http://schemas.openxmlformats.org/officeDocument/2006/relationships/oleObject" Target="embeddings/oleObject81.bin"/><Relationship Id="rId98" Type="http://schemas.openxmlformats.org/officeDocument/2006/relationships/oleObject" Target="embeddings/oleObject86.bin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103" Type="http://schemas.openxmlformats.org/officeDocument/2006/relationships/footer" Target="footer1.xml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oleObject" Target="embeddings/oleObject71.bin"/><Relationship Id="rId88" Type="http://schemas.openxmlformats.org/officeDocument/2006/relationships/oleObject" Target="embeddings/oleObject76.bin"/><Relationship Id="rId91" Type="http://schemas.openxmlformats.org/officeDocument/2006/relationships/oleObject" Target="embeddings/oleObject79.bin"/><Relationship Id="rId96" Type="http://schemas.openxmlformats.org/officeDocument/2006/relationships/oleObject" Target="embeddings/oleObject84.bin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oleObject" Target="embeddings/oleObject74.bin"/><Relationship Id="rId94" Type="http://schemas.openxmlformats.org/officeDocument/2006/relationships/oleObject" Target="embeddings/oleObject82.bin"/><Relationship Id="rId99" Type="http://schemas.openxmlformats.org/officeDocument/2006/relationships/oleObject" Target="embeddings/oleObject87.bin"/><Relationship Id="rId101" Type="http://schemas.openxmlformats.org/officeDocument/2006/relationships/oleObject" Target="embeddings/oleObject89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7.bin"/><Relationship Id="rId34" Type="http://schemas.openxmlformats.org/officeDocument/2006/relationships/oleObject" Target="embeddings/oleObject22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76" Type="http://schemas.openxmlformats.org/officeDocument/2006/relationships/oleObject" Target="embeddings/oleObject64.bin"/><Relationship Id="rId97" Type="http://schemas.openxmlformats.org/officeDocument/2006/relationships/oleObject" Target="embeddings/oleObject85.bin"/><Relationship Id="rId10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7</Pages>
  <Words>1750</Words>
  <Characters>998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бирская государственная</vt:lpstr>
    </vt:vector>
  </TitlesOfParts>
  <Company>sibadi</Company>
  <LinksUpToDate>false</LinksUpToDate>
  <CharactersWithSpaces>11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бирская государственная</dc:title>
  <dc:creator>ugin</dc:creator>
  <cp:lastModifiedBy>1</cp:lastModifiedBy>
  <cp:revision>4</cp:revision>
  <cp:lastPrinted>2020-11-24T11:02:00Z</cp:lastPrinted>
  <dcterms:created xsi:type="dcterms:W3CDTF">2021-01-21T08:30:00Z</dcterms:created>
  <dcterms:modified xsi:type="dcterms:W3CDTF">2021-01-28T07:42:00Z</dcterms:modified>
</cp:coreProperties>
</file>